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0C2AD7A" w14:textId="77777777" w:rsidR="001422F4" w:rsidRDefault="001422F4">
      <w:pPr>
        <w:jc w:val="center"/>
        <w:rPr>
          <w:sz w:val="32"/>
        </w:rPr>
      </w:pPr>
      <w:r>
        <w:rPr>
          <w:sz w:val="32"/>
        </w:rPr>
        <w:t>ECE 3</w:t>
      </w:r>
      <w:r w:rsidR="008630D6">
        <w:rPr>
          <w:sz w:val="32"/>
        </w:rPr>
        <w:t>3</w:t>
      </w:r>
      <w:r>
        <w:rPr>
          <w:sz w:val="32"/>
        </w:rPr>
        <w:t>55 – ELECTRONICS</w:t>
      </w:r>
    </w:p>
    <w:p w14:paraId="20C2AD7B" w14:textId="77777777" w:rsidR="001422F4" w:rsidRDefault="001422F4">
      <w:pPr>
        <w:jc w:val="center"/>
        <w:rPr>
          <w:sz w:val="32"/>
        </w:rPr>
      </w:pPr>
      <w:r>
        <w:rPr>
          <w:sz w:val="32"/>
        </w:rPr>
        <w:t>HOMEWORK #9</w:t>
      </w:r>
    </w:p>
    <w:p w14:paraId="20C2AD7C" w14:textId="77777777" w:rsidR="001422F4" w:rsidRDefault="001422F4">
      <w:pPr>
        <w:jc w:val="center"/>
        <w:rPr>
          <w:sz w:val="32"/>
        </w:rPr>
      </w:pPr>
    </w:p>
    <w:p w14:paraId="3B411E3D" w14:textId="79C15277" w:rsidR="00C153BC" w:rsidRDefault="00C153BC" w:rsidP="00C153BC">
      <w:pPr>
        <w:pStyle w:val="Heading1"/>
      </w:pPr>
      <w:r>
        <w:t xml:space="preserve">Problem 9.1:  </w:t>
      </w:r>
    </w:p>
    <w:p w14:paraId="714D5EB8" w14:textId="7F2FFB9D" w:rsidR="00003BC7" w:rsidRDefault="00003BC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the dc bias values for these transistors.  In other words, find </w:t>
      </w:r>
      <w:r w:rsidRPr="00003BC7">
        <w:rPr>
          <w:rFonts w:ascii="Times New Roman" w:hAnsi="Times New Roman"/>
          <w:i/>
          <w:iCs/>
          <w:sz w:val="28"/>
        </w:rPr>
        <w:t>V</w:t>
      </w:r>
      <w:r w:rsidRPr="00003BC7">
        <w:rPr>
          <w:rFonts w:ascii="Times New Roman" w:hAnsi="Times New Roman"/>
          <w:i/>
          <w:iCs/>
          <w:sz w:val="28"/>
          <w:vertAlign w:val="subscript"/>
        </w:rPr>
        <w:t>B</w:t>
      </w:r>
      <w:r w:rsidRPr="00003BC7">
        <w:rPr>
          <w:rFonts w:ascii="Times New Roman" w:hAnsi="Times New Roman"/>
          <w:i/>
          <w:iCs/>
          <w:sz w:val="28"/>
        </w:rPr>
        <w:t>, V</w:t>
      </w:r>
      <w:r w:rsidRPr="00003BC7">
        <w:rPr>
          <w:rFonts w:ascii="Times New Roman" w:hAnsi="Times New Roman"/>
          <w:i/>
          <w:iCs/>
          <w:sz w:val="28"/>
          <w:vertAlign w:val="subscript"/>
        </w:rPr>
        <w:t>C</w:t>
      </w:r>
      <w:r w:rsidRPr="00003BC7">
        <w:rPr>
          <w:rFonts w:ascii="Times New Roman" w:hAnsi="Times New Roman"/>
          <w:i/>
          <w:iCs/>
          <w:sz w:val="28"/>
        </w:rPr>
        <w:t>, V</w:t>
      </w:r>
      <w:r w:rsidRPr="00003BC7">
        <w:rPr>
          <w:rFonts w:ascii="Times New Roman" w:hAnsi="Times New Roman"/>
          <w:i/>
          <w:iCs/>
          <w:sz w:val="28"/>
          <w:vertAlign w:val="subscript"/>
        </w:rPr>
        <w:t>E</w:t>
      </w:r>
      <w:r w:rsidRPr="00003BC7">
        <w:rPr>
          <w:rFonts w:ascii="Times New Roman" w:hAnsi="Times New Roman"/>
          <w:i/>
          <w:iCs/>
          <w:sz w:val="28"/>
        </w:rPr>
        <w:t>, I</w:t>
      </w:r>
      <w:r w:rsidRPr="00003BC7">
        <w:rPr>
          <w:rFonts w:ascii="Times New Roman" w:hAnsi="Times New Roman"/>
          <w:i/>
          <w:iCs/>
          <w:sz w:val="28"/>
          <w:vertAlign w:val="subscript"/>
        </w:rPr>
        <w:t>B</w:t>
      </w:r>
      <w:r w:rsidRPr="00003BC7">
        <w:rPr>
          <w:rFonts w:ascii="Times New Roman" w:hAnsi="Times New Roman"/>
          <w:i/>
          <w:iCs/>
          <w:sz w:val="28"/>
        </w:rPr>
        <w:t>, I</w:t>
      </w:r>
      <w:r w:rsidRPr="00003BC7">
        <w:rPr>
          <w:rFonts w:ascii="Times New Roman" w:hAnsi="Times New Roman"/>
          <w:i/>
          <w:iCs/>
          <w:sz w:val="28"/>
          <w:vertAlign w:val="subscript"/>
        </w:rPr>
        <w:t>C</w:t>
      </w:r>
      <w:r w:rsidRPr="00003BC7">
        <w:rPr>
          <w:rFonts w:ascii="Times New Roman" w:hAnsi="Times New Roman"/>
          <w:i/>
          <w:iCs/>
          <w:sz w:val="28"/>
        </w:rPr>
        <w:t>, and I</w:t>
      </w:r>
      <w:r w:rsidRPr="00003BC7">
        <w:rPr>
          <w:rFonts w:ascii="Times New Roman" w:hAnsi="Times New Roman"/>
          <w:i/>
          <w:iCs/>
          <w:sz w:val="28"/>
          <w:vertAlign w:val="subscript"/>
        </w:rPr>
        <w:t>E</w:t>
      </w:r>
      <w:r>
        <w:rPr>
          <w:rFonts w:ascii="Times New Roman" w:hAnsi="Times New Roman"/>
          <w:sz w:val="28"/>
        </w:rPr>
        <w:t xml:space="preserve">.  Assume </w:t>
      </w:r>
      <w:r w:rsidRPr="00003BC7">
        <w:rPr>
          <w:rFonts w:ascii="Symbol" w:hAnsi="Symbol"/>
          <w:i/>
          <w:iCs/>
          <w:sz w:val="28"/>
        </w:rPr>
        <w:t>b</w:t>
      </w:r>
      <w:r>
        <w:rPr>
          <w:rFonts w:ascii="Times New Roman" w:hAnsi="Times New Roman"/>
          <w:sz w:val="28"/>
        </w:rPr>
        <w:t xml:space="preserve"> = 300.  </w:t>
      </w:r>
    </w:p>
    <w:p w14:paraId="41106EB2" w14:textId="2EB6678A" w:rsidR="00AE446C" w:rsidRPr="00AE446C" w:rsidRDefault="00AE446C" w:rsidP="00AE446C">
      <w:pPr>
        <w:pStyle w:val="ListParagraph"/>
        <w:numPr>
          <w:ilvl w:val="0"/>
          <w:numId w:val="12"/>
        </w:numPr>
        <w:ind w:left="0" w:firstLine="0"/>
        <w:rPr>
          <w:rFonts w:ascii="Times New Roman" w:hAnsi="Times New Roman"/>
          <w:sz w:val="28"/>
        </w:rPr>
      </w:pPr>
      <w:r>
        <w:object w:dxaOrig="4365" w:dyaOrig="10861" w14:anchorId="394D38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4.25pt;height:259.5pt" o:ole="" o:bordertopcolor="this" o:borderleftcolor="this" o:borderbottomcolor="this" o:borderrightcolor="this">
            <v:imagedata r:id="rId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838980273" r:id="rId6"/>
        </w:object>
      </w:r>
      <w:r w:rsidR="00003BC7">
        <w:t xml:space="preserve"> b)  </w:t>
      </w:r>
      <w:r>
        <w:object w:dxaOrig="4365" w:dyaOrig="10861" w14:anchorId="61B7CBE5">
          <v:shape id="_x0000_i1026" type="#_x0000_t75" style="width:103.5pt;height:258.75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838980274" r:id="rId8"/>
        </w:object>
      </w:r>
      <w:r w:rsidR="00A81FFC">
        <w:t xml:space="preserve"> </w:t>
      </w:r>
    </w:p>
    <w:p w14:paraId="02A23EA8" w14:textId="6F0AEAA5" w:rsidR="00003BC7" w:rsidRDefault="00A81FFC" w:rsidP="00D65FB4">
      <w:pPr>
        <w:pStyle w:val="ListParagraph"/>
        <w:ind w:left="0"/>
      </w:pPr>
      <w:r>
        <w:t xml:space="preserve"> c)  </w:t>
      </w:r>
      <w:r w:rsidR="006A6075">
        <w:object w:dxaOrig="4365" w:dyaOrig="11056" w14:anchorId="2AF4B7EC">
          <v:shape id="_x0000_i1027" type="#_x0000_t75" style="width:93.75pt;height:237.7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838980275" r:id="rId10"/>
        </w:object>
      </w:r>
      <w:r w:rsidR="00C56676">
        <w:t xml:space="preserve">  d)  </w:t>
      </w:r>
      <w:r w:rsidR="006A6075">
        <w:object w:dxaOrig="5025" w:dyaOrig="12210" w14:anchorId="33DCABE2">
          <v:shape id="_x0000_i1028" type="#_x0000_t75" style="width:97.5pt;height:237.7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838980276" r:id="rId12"/>
        </w:object>
      </w:r>
    </w:p>
    <w:p w14:paraId="45EE03A5" w14:textId="77777777" w:rsidR="00BF25A0" w:rsidRDefault="00BF25A0">
      <w:pPr>
        <w:widowControl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14:paraId="722F0A98" w14:textId="1E41CE08" w:rsidR="00C153BC" w:rsidRDefault="00C153BC" w:rsidP="00C153BC">
      <w:pPr>
        <w:pStyle w:val="Heading1"/>
      </w:pPr>
      <w:r>
        <w:lastRenderedPageBreak/>
        <w:t xml:space="preserve">Problem 9.2:  </w:t>
      </w:r>
    </w:p>
    <w:p w14:paraId="20C2AD83" w14:textId="17CF587F" w:rsidR="001422F4" w:rsidRDefault="006A6075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Find the dc bias values for these transistors.  In other words, find </w:t>
      </w:r>
      <w:r w:rsidRPr="00003BC7">
        <w:rPr>
          <w:rFonts w:ascii="Times New Roman" w:hAnsi="Times New Roman"/>
          <w:i/>
          <w:iCs/>
          <w:sz w:val="28"/>
        </w:rPr>
        <w:t>V</w:t>
      </w:r>
      <w:r w:rsidRPr="00003BC7">
        <w:rPr>
          <w:rFonts w:ascii="Times New Roman" w:hAnsi="Times New Roman"/>
          <w:i/>
          <w:iCs/>
          <w:sz w:val="28"/>
          <w:vertAlign w:val="subscript"/>
        </w:rPr>
        <w:t>B</w:t>
      </w:r>
      <w:r w:rsidRPr="00003BC7">
        <w:rPr>
          <w:rFonts w:ascii="Times New Roman" w:hAnsi="Times New Roman"/>
          <w:i/>
          <w:iCs/>
          <w:sz w:val="28"/>
        </w:rPr>
        <w:t>, V</w:t>
      </w:r>
      <w:r w:rsidRPr="00003BC7">
        <w:rPr>
          <w:rFonts w:ascii="Times New Roman" w:hAnsi="Times New Roman"/>
          <w:i/>
          <w:iCs/>
          <w:sz w:val="28"/>
          <w:vertAlign w:val="subscript"/>
        </w:rPr>
        <w:t>C</w:t>
      </w:r>
      <w:r w:rsidRPr="00003BC7">
        <w:rPr>
          <w:rFonts w:ascii="Times New Roman" w:hAnsi="Times New Roman"/>
          <w:i/>
          <w:iCs/>
          <w:sz w:val="28"/>
        </w:rPr>
        <w:t>, V</w:t>
      </w:r>
      <w:r w:rsidRPr="00003BC7">
        <w:rPr>
          <w:rFonts w:ascii="Times New Roman" w:hAnsi="Times New Roman"/>
          <w:i/>
          <w:iCs/>
          <w:sz w:val="28"/>
          <w:vertAlign w:val="subscript"/>
        </w:rPr>
        <w:t>E</w:t>
      </w:r>
      <w:r w:rsidRPr="00003BC7">
        <w:rPr>
          <w:rFonts w:ascii="Times New Roman" w:hAnsi="Times New Roman"/>
          <w:i/>
          <w:iCs/>
          <w:sz w:val="28"/>
        </w:rPr>
        <w:t>, I</w:t>
      </w:r>
      <w:r w:rsidRPr="00003BC7">
        <w:rPr>
          <w:rFonts w:ascii="Times New Roman" w:hAnsi="Times New Roman"/>
          <w:i/>
          <w:iCs/>
          <w:sz w:val="28"/>
          <w:vertAlign w:val="subscript"/>
        </w:rPr>
        <w:t>B</w:t>
      </w:r>
      <w:r w:rsidRPr="00003BC7">
        <w:rPr>
          <w:rFonts w:ascii="Times New Roman" w:hAnsi="Times New Roman"/>
          <w:i/>
          <w:iCs/>
          <w:sz w:val="28"/>
        </w:rPr>
        <w:t>, I</w:t>
      </w:r>
      <w:r w:rsidRPr="00003BC7">
        <w:rPr>
          <w:rFonts w:ascii="Times New Roman" w:hAnsi="Times New Roman"/>
          <w:i/>
          <w:iCs/>
          <w:sz w:val="28"/>
          <w:vertAlign w:val="subscript"/>
        </w:rPr>
        <w:t>C</w:t>
      </w:r>
      <w:r w:rsidRPr="00003BC7">
        <w:rPr>
          <w:rFonts w:ascii="Times New Roman" w:hAnsi="Times New Roman"/>
          <w:i/>
          <w:iCs/>
          <w:sz w:val="28"/>
        </w:rPr>
        <w:t>, and I</w:t>
      </w:r>
      <w:r w:rsidRPr="00003BC7">
        <w:rPr>
          <w:rFonts w:ascii="Times New Roman" w:hAnsi="Times New Roman"/>
          <w:i/>
          <w:iCs/>
          <w:sz w:val="28"/>
          <w:vertAlign w:val="subscript"/>
        </w:rPr>
        <w:t>E</w:t>
      </w:r>
      <w:r>
        <w:rPr>
          <w:rFonts w:ascii="Times New Roman" w:hAnsi="Times New Roman"/>
          <w:sz w:val="28"/>
        </w:rPr>
        <w:t xml:space="preserve">.  Assume </w:t>
      </w:r>
      <w:r w:rsidRPr="00003BC7">
        <w:rPr>
          <w:rFonts w:ascii="Symbol" w:hAnsi="Symbol"/>
          <w:i/>
          <w:iCs/>
          <w:sz w:val="28"/>
        </w:rPr>
        <w:t>b</w:t>
      </w:r>
      <w:r>
        <w:rPr>
          <w:rFonts w:ascii="Times New Roman" w:hAnsi="Times New Roman"/>
          <w:sz w:val="28"/>
        </w:rPr>
        <w:t xml:space="preserve"> = 150.  Assume that the diodes can be modeled with a piecewise linear diode model with </w:t>
      </w:r>
      <w:r w:rsidRPr="006A6075">
        <w:rPr>
          <w:rFonts w:ascii="Times New Roman" w:hAnsi="Times New Roman"/>
          <w:i/>
          <w:iCs/>
          <w:sz w:val="28"/>
        </w:rPr>
        <w:t>I</w:t>
      </w:r>
      <w:r w:rsidRPr="006A6075">
        <w:rPr>
          <w:rFonts w:ascii="Times New Roman" w:hAnsi="Times New Roman"/>
          <w:i/>
          <w:iCs/>
          <w:sz w:val="28"/>
          <w:vertAlign w:val="subscript"/>
        </w:rPr>
        <w:t>s</w:t>
      </w:r>
      <w:r>
        <w:rPr>
          <w:rFonts w:ascii="Times New Roman" w:hAnsi="Times New Roman"/>
          <w:sz w:val="28"/>
        </w:rPr>
        <w:t xml:space="preserve"> = 0, </w:t>
      </w:r>
      <w:r w:rsidRPr="006A6075">
        <w:rPr>
          <w:rFonts w:ascii="Times New Roman" w:hAnsi="Times New Roman"/>
          <w:i/>
          <w:iCs/>
          <w:sz w:val="28"/>
        </w:rPr>
        <w:t>V</w:t>
      </w:r>
      <w:r w:rsidRPr="006A6075">
        <w:rPr>
          <w:rFonts w:ascii="Times New Roman" w:hAnsi="Times New Roman"/>
          <w:i/>
          <w:iCs/>
          <w:sz w:val="28"/>
          <w:vertAlign w:val="subscript"/>
        </w:rPr>
        <w:t>f</w:t>
      </w:r>
      <w:r>
        <w:rPr>
          <w:rFonts w:ascii="Times New Roman" w:hAnsi="Times New Roman"/>
          <w:sz w:val="28"/>
        </w:rPr>
        <w:t xml:space="preserve"> = 0.7[V], and </w:t>
      </w:r>
      <w:r w:rsidRPr="006A6075">
        <w:rPr>
          <w:rFonts w:ascii="Times New Roman" w:hAnsi="Times New Roman"/>
          <w:i/>
          <w:iCs/>
          <w:sz w:val="28"/>
        </w:rPr>
        <w:t>r</w:t>
      </w:r>
      <w:r w:rsidRPr="006A6075">
        <w:rPr>
          <w:rFonts w:ascii="Times New Roman" w:hAnsi="Times New Roman"/>
          <w:i/>
          <w:iCs/>
          <w:sz w:val="28"/>
          <w:vertAlign w:val="subscript"/>
        </w:rPr>
        <w:t>d</w:t>
      </w:r>
      <w:r>
        <w:rPr>
          <w:rFonts w:ascii="Times New Roman" w:hAnsi="Times New Roman"/>
          <w:sz w:val="28"/>
        </w:rPr>
        <w:t xml:space="preserve"> = 0.  </w:t>
      </w:r>
    </w:p>
    <w:p w14:paraId="63323452" w14:textId="1CBDB6D8" w:rsidR="003972E8" w:rsidRPr="003972E8" w:rsidRDefault="000209E3" w:rsidP="000209E3">
      <w:pPr>
        <w:pStyle w:val="ListParagraph"/>
        <w:numPr>
          <w:ilvl w:val="0"/>
          <w:numId w:val="13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="00C153BC">
        <w:object w:dxaOrig="4365" w:dyaOrig="13920" w14:anchorId="3A5286A7">
          <v:shape id="_x0000_i1029" type="#_x0000_t75" style="width:102.75pt;height:328.5pt" o:ole="" o:bordertopcolor="this" o:borderleftcolor="this" o:borderbottomcolor="this" o:borderrightcolor="this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838980277" r:id="rId14"/>
        </w:object>
      </w:r>
      <w:r>
        <w:t xml:space="preserve">  b)  </w:t>
      </w:r>
      <w:r w:rsidR="003972E8">
        <w:object w:dxaOrig="7981" w:dyaOrig="9391" w14:anchorId="7D7372A1">
          <v:shape id="_x0000_i1030" type="#_x0000_t75" style="width:199.5pt;height:234.75pt" o:ole="" o:bordertopcolor="this" o:borderleftcolor="this" o:borderbottomcolor="this" o:borderrightcolor="this">
            <v:imagedata r:id="rId1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0" DrawAspect="Content" ObjectID="_1838980278" r:id="rId16"/>
        </w:object>
      </w:r>
      <w:r w:rsidR="003972E8">
        <w:t xml:space="preserve">  </w:t>
      </w:r>
    </w:p>
    <w:p w14:paraId="20C2AD86" w14:textId="7DFEB1D3" w:rsidR="001422F4" w:rsidRDefault="003972E8" w:rsidP="003972E8">
      <w:pPr>
        <w:pStyle w:val="ListParagraph"/>
        <w:ind w:left="0"/>
      </w:pPr>
      <w:r>
        <w:t xml:space="preserve">c)  </w:t>
      </w:r>
      <w:r>
        <w:object w:dxaOrig="7981" w:dyaOrig="9391" w14:anchorId="155A6529">
          <v:shape id="_x0000_i1031" type="#_x0000_t75" style="width:199.5pt;height:234.75pt" o:ole="" o:bordertopcolor="this" o:borderleftcolor="this" o:borderbottomcolor="this" o:borderrightcolor="this">
            <v:imagedata r:id="rId1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1" DrawAspect="Content" ObjectID="_1838980279" r:id="rId18"/>
        </w:object>
      </w:r>
    </w:p>
    <w:p w14:paraId="351C3198" w14:textId="0A341FCB" w:rsidR="00C153BC" w:rsidRDefault="00C153BC" w:rsidP="00C153BC">
      <w:pPr>
        <w:pStyle w:val="Heading1"/>
      </w:pPr>
      <w:r>
        <w:lastRenderedPageBreak/>
        <w:t xml:space="preserve">Problem 9.3:  </w:t>
      </w:r>
    </w:p>
    <w:p w14:paraId="57E4248A" w14:textId="43696A31" w:rsidR="003C0607" w:rsidRDefault="003C0607" w:rsidP="003C060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e circuit shown below is a common-</w:t>
      </w:r>
      <w:proofErr w:type="gramStart"/>
      <w:r>
        <w:rPr>
          <w:rFonts w:ascii="Times New Roman" w:hAnsi="Times New Roman"/>
          <w:sz w:val="28"/>
        </w:rPr>
        <w:t>base</w:t>
      </w:r>
      <w:proofErr w:type="gramEnd"/>
      <w:r>
        <w:rPr>
          <w:rFonts w:ascii="Times New Roman" w:hAnsi="Times New Roman"/>
          <w:sz w:val="28"/>
        </w:rPr>
        <w:t xml:space="preserve"> amplifier.  Assume </w:t>
      </w:r>
      <w:r w:rsidRPr="00FD1E6E">
        <w:rPr>
          <w:rFonts w:ascii="Symbol" w:hAnsi="Symbol"/>
          <w:i/>
          <w:iCs/>
          <w:sz w:val="28"/>
        </w:rPr>
        <w:t>b</w:t>
      </w:r>
      <w:r>
        <w:rPr>
          <w:rFonts w:ascii="Symbol" w:hAnsi="Symbol"/>
          <w:sz w:val="28"/>
        </w:rPr>
        <w:t xml:space="preserve"> </w:t>
      </w:r>
      <w:r>
        <w:rPr>
          <w:rFonts w:ascii="Times New Roman" w:hAnsi="Times New Roman"/>
          <w:sz w:val="28"/>
        </w:rPr>
        <w:t xml:space="preserve">= 100, and room temperature operation.  Note that the input is at the emitter, and the output is at the collector.  </w:t>
      </w:r>
    </w:p>
    <w:p w14:paraId="665AB00D" w14:textId="77777777" w:rsidR="003C0607" w:rsidRDefault="003C0607" w:rsidP="003C060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a)  Confirm that the transistor is biased in the active region.</w:t>
      </w:r>
    </w:p>
    <w:p w14:paraId="4020CE78" w14:textId="77777777" w:rsidR="003C0607" w:rsidRDefault="003C0607" w:rsidP="003C060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)  Draw the ac small-signal equivalent circuit.</w:t>
      </w:r>
    </w:p>
    <w:p w14:paraId="459DB313" w14:textId="77777777" w:rsidR="003C0607" w:rsidRDefault="003C0607" w:rsidP="003C060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c)  Find the signal voltage gain, </w:t>
      </w:r>
      <w:proofErr w:type="spellStart"/>
      <w:r w:rsidRPr="00FD1E6E">
        <w:rPr>
          <w:rFonts w:ascii="Times New Roman" w:hAnsi="Times New Roman"/>
          <w:i/>
          <w:iCs/>
          <w:sz w:val="28"/>
        </w:rPr>
        <w:t>v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o</w:t>
      </w:r>
      <w:proofErr w:type="spellEnd"/>
      <w:r w:rsidRPr="00FD1E6E">
        <w:rPr>
          <w:rFonts w:ascii="Times New Roman" w:hAnsi="Times New Roman"/>
          <w:i/>
          <w:iCs/>
          <w:sz w:val="28"/>
        </w:rPr>
        <w:t>/v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s</w:t>
      </w:r>
      <w:r>
        <w:rPr>
          <w:rFonts w:ascii="Times New Roman" w:hAnsi="Times New Roman"/>
          <w:sz w:val="28"/>
        </w:rPr>
        <w:t>, in the passband.</w:t>
      </w:r>
    </w:p>
    <w:p w14:paraId="4DEBC5CE" w14:textId="77777777" w:rsidR="003C0607" w:rsidRDefault="003C0607" w:rsidP="003C060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d)  Find the signal current gain, </w:t>
      </w:r>
      <w:r w:rsidRPr="00FD1E6E">
        <w:rPr>
          <w:rFonts w:ascii="Times New Roman" w:hAnsi="Times New Roman"/>
          <w:i/>
          <w:iCs/>
          <w:sz w:val="28"/>
        </w:rPr>
        <w:t>i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o</w:t>
      </w:r>
      <w:r w:rsidRPr="00FD1E6E">
        <w:rPr>
          <w:rFonts w:ascii="Times New Roman" w:hAnsi="Times New Roman"/>
          <w:i/>
          <w:iCs/>
          <w:sz w:val="28"/>
        </w:rPr>
        <w:t>/i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s</w:t>
      </w:r>
      <w:r>
        <w:rPr>
          <w:rFonts w:ascii="Times New Roman" w:hAnsi="Times New Roman"/>
          <w:sz w:val="28"/>
        </w:rPr>
        <w:t xml:space="preserve">, in the passband. </w:t>
      </w:r>
    </w:p>
    <w:p w14:paraId="69104ADF" w14:textId="77777777" w:rsidR="003C0607" w:rsidRDefault="003C0607" w:rsidP="003C0607">
      <w:pPr>
        <w:rPr>
          <w:rFonts w:ascii="Times New Roman" w:hAnsi="Times New Roman"/>
          <w:sz w:val="28"/>
        </w:rPr>
      </w:pPr>
    </w:p>
    <w:p w14:paraId="31154174" w14:textId="77777777" w:rsidR="003C0607" w:rsidRDefault="003C0607" w:rsidP="003C0607">
      <w:r>
        <w:object w:dxaOrig="12270" w:dyaOrig="9601" w14:anchorId="08992D1F">
          <v:shape id="_x0000_i1032" type="#_x0000_t75" style="width:423.75pt;height:331.5pt" o:ole="">
            <v:imagedata r:id="rId19" o:title=""/>
          </v:shape>
          <o:OLEObject Type="Embed" ProgID="Visio.Drawing.15" ShapeID="_x0000_i1032" DrawAspect="Content" ObjectID="_1838980280" r:id="rId20"/>
        </w:object>
      </w:r>
    </w:p>
    <w:p w14:paraId="177CBCF6" w14:textId="77777777" w:rsidR="003C0607" w:rsidRDefault="003C0607" w:rsidP="003C0607"/>
    <w:p w14:paraId="2769D73A" w14:textId="77777777" w:rsidR="003C0607" w:rsidRDefault="003C0607" w:rsidP="003C0607">
      <w:pPr>
        <w:widowControl/>
      </w:pPr>
      <w:r>
        <w:br w:type="page"/>
      </w:r>
    </w:p>
    <w:p w14:paraId="3E1BA16F" w14:textId="4FCBBC88" w:rsidR="00C153BC" w:rsidRDefault="00C153BC" w:rsidP="00C153BC">
      <w:pPr>
        <w:pStyle w:val="Heading1"/>
      </w:pPr>
      <w:r>
        <w:lastRenderedPageBreak/>
        <w:t xml:space="preserve">Problem 9.4:  </w:t>
      </w:r>
    </w:p>
    <w:p w14:paraId="227285D8" w14:textId="61BA3419" w:rsidR="003C0607" w:rsidRDefault="003C0607" w:rsidP="003C060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e circuit shown below is a common-collector amplifier, also known as an emitter-follower.  Assume </w:t>
      </w:r>
      <w:r w:rsidRPr="00FD1E6E">
        <w:rPr>
          <w:rFonts w:ascii="Symbol" w:hAnsi="Symbol"/>
          <w:i/>
          <w:iCs/>
          <w:sz w:val="28"/>
        </w:rPr>
        <w:t>b</w:t>
      </w:r>
      <w:r>
        <w:rPr>
          <w:rFonts w:ascii="Symbol" w:hAnsi="Symbol"/>
          <w:sz w:val="28"/>
        </w:rPr>
        <w:t xml:space="preserve"> </w:t>
      </w:r>
      <w:r>
        <w:rPr>
          <w:rFonts w:ascii="Times New Roman" w:hAnsi="Times New Roman"/>
          <w:sz w:val="28"/>
        </w:rPr>
        <w:t xml:space="preserve">= 100, and room temperature operation.  Note that the input is at the base, and the output is at the emitter.  </w:t>
      </w:r>
    </w:p>
    <w:p w14:paraId="1E8564AC" w14:textId="77777777" w:rsidR="003C0607" w:rsidRDefault="003C0607" w:rsidP="003C060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a)  Find the voltage gain, </w:t>
      </w:r>
      <w:proofErr w:type="spellStart"/>
      <w:r w:rsidRPr="00FD1E6E">
        <w:rPr>
          <w:rFonts w:ascii="Times New Roman" w:hAnsi="Times New Roman"/>
          <w:i/>
          <w:iCs/>
          <w:sz w:val="28"/>
        </w:rPr>
        <w:t>v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o</w:t>
      </w:r>
      <w:proofErr w:type="spellEnd"/>
      <w:r w:rsidRPr="00FD1E6E">
        <w:rPr>
          <w:rFonts w:ascii="Times New Roman" w:hAnsi="Times New Roman"/>
          <w:i/>
          <w:iCs/>
          <w:sz w:val="28"/>
        </w:rPr>
        <w:t>/v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s</w:t>
      </w:r>
      <w:r>
        <w:rPr>
          <w:rFonts w:ascii="Times New Roman" w:hAnsi="Times New Roman"/>
          <w:sz w:val="28"/>
        </w:rPr>
        <w:t xml:space="preserve">, and the current gain, </w:t>
      </w:r>
      <w:r w:rsidRPr="00FD1E6E">
        <w:rPr>
          <w:rFonts w:ascii="Times New Roman" w:hAnsi="Times New Roman"/>
          <w:i/>
          <w:iCs/>
          <w:sz w:val="28"/>
        </w:rPr>
        <w:t>i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o</w:t>
      </w:r>
      <w:r w:rsidRPr="00FD1E6E">
        <w:rPr>
          <w:rFonts w:ascii="Times New Roman" w:hAnsi="Times New Roman"/>
          <w:i/>
          <w:iCs/>
          <w:sz w:val="28"/>
        </w:rPr>
        <w:t>/i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s</w:t>
      </w:r>
      <w:r>
        <w:rPr>
          <w:rFonts w:ascii="Times New Roman" w:hAnsi="Times New Roman"/>
          <w:sz w:val="28"/>
        </w:rPr>
        <w:t xml:space="preserve">, in the pass band.  </w:t>
      </w:r>
    </w:p>
    <w:p w14:paraId="7E73CC9C" w14:textId="77777777" w:rsidR="003C0607" w:rsidRDefault="003C0607" w:rsidP="003C060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b)  Find the input resistance </w:t>
      </w:r>
      <w:r w:rsidRPr="00C626E5">
        <w:rPr>
          <w:rFonts w:ascii="Times New Roman" w:hAnsi="Times New Roman"/>
          <w:i/>
          <w:iCs/>
          <w:sz w:val="28"/>
        </w:rPr>
        <w:t>R</w:t>
      </w:r>
      <w:r w:rsidRPr="00C626E5">
        <w:rPr>
          <w:rFonts w:ascii="Times New Roman" w:hAnsi="Times New Roman"/>
          <w:i/>
          <w:iCs/>
          <w:sz w:val="28"/>
          <w:vertAlign w:val="subscript"/>
        </w:rPr>
        <w:t>i</w:t>
      </w:r>
      <w:r>
        <w:rPr>
          <w:rFonts w:ascii="Times New Roman" w:hAnsi="Times New Roman"/>
          <w:sz w:val="28"/>
        </w:rPr>
        <w:t xml:space="preserve"> in the passband.  </w:t>
      </w:r>
    </w:p>
    <w:p w14:paraId="3B7D6A5E" w14:textId="77777777" w:rsidR="003C0607" w:rsidRDefault="003C0607" w:rsidP="003C060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c)  Find the output resistance </w:t>
      </w:r>
      <w:r w:rsidRPr="00C626E5">
        <w:rPr>
          <w:rFonts w:ascii="Times New Roman" w:hAnsi="Times New Roman"/>
          <w:i/>
          <w:iCs/>
          <w:sz w:val="28"/>
        </w:rPr>
        <w:t>R</w:t>
      </w:r>
      <w:r w:rsidRPr="00C626E5">
        <w:rPr>
          <w:rFonts w:ascii="Times New Roman" w:hAnsi="Times New Roman"/>
          <w:i/>
          <w:iCs/>
          <w:sz w:val="28"/>
          <w:vertAlign w:val="subscript"/>
        </w:rPr>
        <w:t>o</w:t>
      </w:r>
      <w:r>
        <w:rPr>
          <w:rFonts w:ascii="Times New Roman" w:hAnsi="Times New Roman"/>
          <w:sz w:val="28"/>
        </w:rPr>
        <w:t xml:space="preserve"> in the passband.  </w:t>
      </w:r>
    </w:p>
    <w:p w14:paraId="55666EFD" w14:textId="77777777" w:rsidR="003C0607" w:rsidRDefault="003C0607" w:rsidP="003C0607">
      <w:pPr>
        <w:rPr>
          <w:rFonts w:ascii="Times New Roman" w:hAnsi="Times New Roman"/>
          <w:sz w:val="28"/>
        </w:rPr>
      </w:pPr>
    </w:p>
    <w:p w14:paraId="55BCCDC1" w14:textId="77777777" w:rsidR="003C0607" w:rsidRDefault="003C0607" w:rsidP="003C0607">
      <w:r>
        <w:object w:dxaOrig="13710" w:dyaOrig="9601" w14:anchorId="7764A752">
          <v:shape id="_x0000_i1033" type="#_x0000_t75" style="width:467.25pt;height:327.75pt" o:ole="">
            <v:imagedata r:id="rId21" o:title=""/>
          </v:shape>
          <o:OLEObject Type="Embed" ProgID="Visio.Drawing.15" ShapeID="_x0000_i1033" DrawAspect="Content" ObjectID="_1838980281" r:id="rId22"/>
        </w:object>
      </w:r>
    </w:p>
    <w:p w14:paraId="472E49E4" w14:textId="77777777" w:rsidR="003C0607" w:rsidRDefault="003C0607" w:rsidP="003C0607">
      <w:pPr>
        <w:rPr>
          <w:rFonts w:ascii="Times New Roman" w:hAnsi="Times New Roman"/>
          <w:sz w:val="28"/>
        </w:rPr>
      </w:pPr>
    </w:p>
    <w:p w14:paraId="55D5956E" w14:textId="77777777" w:rsidR="003C0607" w:rsidRDefault="003C0607" w:rsidP="003C0607">
      <w:pPr>
        <w:widowControl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14:paraId="3F6D9280" w14:textId="5947469B" w:rsidR="00C153BC" w:rsidRDefault="00C153BC" w:rsidP="00C153BC">
      <w:pPr>
        <w:pStyle w:val="Heading1"/>
      </w:pPr>
      <w:r>
        <w:lastRenderedPageBreak/>
        <w:t xml:space="preserve">Problem 9.5:  </w:t>
      </w:r>
    </w:p>
    <w:p w14:paraId="7DD2827C" w14:textId="1B2A7CD5" w:rsidR="003C0607" w:rsidRDefault="003C0607" w:rsidP="003C060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e circuit shown below is a common-emitter amplifier.  Assume </w:t>
      </w:r>
      <w:r w:rsidRPr="00FD1E6E">
        <w:rPr>
          <w:rFonts w:ascii="Symbol" w:hAnsi="Symbol"/>
          <w:i/>
          <w:iCs/>
          <w:sz w:val="28"/>
        </w:rPr>
        <w:t>b</w:t>
      </w:r>
      <w:r>
        <w:rPr>
          <w:rFonts w:ascii="Symbol" w:hAnsi="Symbol"/>
          <w:sz w:val="28"/>
        </w:rPr>
        <w:t xml:space="preserve"> </w:t>
      </w:r>
      <w:r>
        <w:rPr>
          <w:rFonts w:ascii="Times New Roman" w:hAnsi="Times New Roman"/>
          <w:sz w:val="28"/>
        </w:rPr>
        <w:t xml:space="preserve">= 100, and room temperature operation.  Note that the input is at the base, and the output is at the collector.  </w:t>
      </w:r>
    </w:p>
    <w:p w14:paraId="0FE4D3F9" w14:textId="77777777" w:rsidR="003C0607" w:rsidRDefault="003C0607" w:rsidP="003C060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a)  Find the signal voltage gain, </w:t>
      </w:r>
      <w:proofErr w:type="spellStart"/>
      <w:r w:rsidRPr="00FD1E6E">
        <w:rPr>
          <w:rFonts w:ascii="Times New Roman" w:hAnsi="Times New Roman"/>
          <w:i/>
          <w:iCs/>
          <w:sz w:val="28"/>
        </w:rPr>
        <w:t>v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o</w:t>
      </w:r>
      <w:proofErr w:type="spellEnd"/>
      <w:r w:rsidRPr="00FD1E6E">
        <w:rPr>
          <w:rFonts w:ascii="Times New Roman" w:hAnsi="Times New Roman"/>
          <w:i/>
          <w:iCs/>
          <w:sz w:val="28"/>
        </w:rPr>
        <w:t>/v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s</w:t>
      </w:r>
      <w:r>
        <w:rPr>
          <w:rFonts w:ascii="Times New Roman" w:hAnsi="Times New Roman"/>
          <w:sz w:val="28"/>
        </w:rPr>
        <w:t>, in the passband.</w:t>
      </w:r>
    </w:p>
    <w:p w14:paraId="58A4B3EC" w14:textId="77777777" w:rsidR="003C0607" w:rsidRDefault="003C0607" w:rsidP="003C060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b)  Find the signal current gain, </w:t>
      </w:r>
      <w:r w:rsidRPr="00FD1E6E">
        <w:rPr>
          <w:rFonts w:ascii="Times New Roman" w:hAnsi="Times New Roman"/>
          <w:i/>
          <w:iCs/>
          <w:sz w:val="28"/>
        </w:rPr>
        <w:t>i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o</w:t>
      </w:r>
      <w:r w:rsidRPr="00FD1E6E">
        <w:rPr>
          <w:rFonts w:ascii="Times New Roman" w:hAnsi="Times New Roman"/>
          <w:i/>
          <w:iCs/>
          <w:sz w:val="28"/>
        </w:rPr>
        <w:t>/i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s</w:t>
      </w:r>
      <w:r>
        <w:rPr>
          <w:rFonts w:ascii="Times New Roman" w:hAnsi="Times New Roman"/>
          <w:sz w:val="28"/>
        </w:rPr>
        <w:t xml:space="preserve">, in the passband. </w:t>
      </w:r>
    </w:p>
    <w:p w14:paraId="419754FA" w14:textId="77777777" w:rsidR="003C0607" w:rsidRDefault="003C0607" w:rsidP="003C0607">
      <w:pPr>
        <w:rPr>
          <w:rFonts w:ascii="Times New Roman" w:hAnsi="Times New Roman"/>
          <w:sz w:val="28"/>
        </w:rPr>
      </w:pPr>
    </w:p>
    <w:p w14:paraId="65A3D867" w14:textId="77777777" w:rsidR="003C0607" w:rsidRDefault="003C0607" w:rsidP="003C0607">
      <w:pPr>
        <w:rPr>
          <w:rFonts w:ascii="Times New Roman" w:hAnsi="Times New Roman"/>
          <w:sz w:val="28"/>
        </w:rPr>
      </w:pPr>
      <w:r>
        <w:object w:dxaOrig="13710" w:dyaOrig="11056" w14:anchorId="6B73E34E">
          <v:shape id="_x0000_i1034" type="#_x0000_t75" style="width:438pt;height:354pt" o:ole="">
            <v:imagedata r:id="rId23" o:title=""/>
          </v:shape>
          <o:OLEObject Type="Embed" ProgID="Visio.Drawing.15" ShapeID="_x0000_i1034" DrawAspect="Content" ObjectID="_1838980282" r:id="rId24"/>
        </w:object>
      </w:r>
    </w:p>
    <w:p w14:paraId="59B1E299" w14:textId="77777777" w:rsidR="003C0607" w:rsidRDefault="003C0607" w:rsidP="003C0607">
      <w:pPr>
        <w:rPr>
          <w:rFonts w:ascii="Times New Roman" w:hAnsi="Times New Roman"/>
          <w:sz w:val="28"/>
        </w:rPr>
      </w:pPr>
    </w:p>
    <w:p w14:paraId="184EF91A" w14:textId="77777777" w:rsidR="003C0607" w:rsidRDefault="003C0607" w:rsidP="003C0607">
      <w:pPr>
        <w:rPr>
          <w:rFonts w:ascii="Times New Roman" w:hAnsi="Times New Roman"/>
          <w:sz w:val="28"/>
        </w:rPr>
      </w:pPr>
    </w:p>
    <w:p w14:paraId="28B7150A" w14:textId="77777777" w:rsidR="003C0607" w:rsidRDefault="003C0607" w:rsidP="003C060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</w:p>
    <w:p w14:paraId="19892AFE" w14:textId="33081A5D" w:rsidR="00EF7AEB" w:rsidRPr="003972E8" w:rsidRDefault="00EF7AEB" w:rsidP="00B034D4">
      <w:pPr>
        <w:widowControl/>
        <w:rPr>
          <w:rFonts w:ascii="Times New Roman" w:hAnsi="Times New Roman"/>
          <w:sz w:val="28"/>
        </w:rPr>
      </w:pPr>
    </w:p>
    <w:sectPr w:rsidR="00EF7AEB" w:rsidRPr="003972E8" w:rsidSect="00C3388E">
      <w:type w:val="continuous"/>
      <w:pgSz w:w="12240" w:h="15840"/>
      <w:pgMar w:top="1440" w:right="1440" w:bottom="1440" w:left="1440" w:header="1440" w:footer="864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A934F06"/>
    <w:multiLevelType w:val="multilevel"/>
    <w:tmpl w:val="B34E3AFC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" w15:restartNumberingAfterBreak="0">
    <w:nsid w:val="171F4501"/>
    <w:multiLevelType w:val="multilevel"/>
    <w:tmpl w:val="DA7EBB9C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15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" w15:restartNumberingAfterBreak="0">
    <w:nsid w:val="1A89248E"/>
    <w:multiLevelType w:val="hybridMultilevel"/>
    <w:tmpl w:val="58DEC652"/>
    <w:lvl w:ilvl="0" w:tplc="AB3ED622">
      <w:start w:val="2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 w15:restartNumberingAfterBreak="0">
    <w:nsid w:val="1C32620D"/>
    <w:multiLevelType w:val="multilevel"/>
    <w:tmpl w:val="9F5AA74A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77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4" w15:restartNumberingAfterBreak="0">
    <w:nsid w:val="3F101C8B"/>
    <w:multiLevelType w:val="multilevel"/>
    <w:tmpl w:val="8F9A978C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5" w15:restartNumberingAfterBreak="0">
    <w:nsid w:val="4D26785A"/>
    <w:multiLevelType w:val="multilevel"/>
    <w:tmpl w:val="C1EE8082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6" w15:restartNumberingAfterBreak="0">
    <w:nsid w:val="4F6B7802"/>
    <w:multiLevelType w:val="hybridMultilevel"/>
    <w:tmpl w:val="B374F860"/>
    <w:lvl w:ilvl="0" w:tplc="1B529A4A">
      <w:start w:val="2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 w15:restartNumberingAfterBreak="0">
    <w:nsid w:val="5A360FDD"/>
    <w:multiLevelType w:val="multilevel"/>
    <w:tmpl w:val="A62A175A"/>
    <w:lvl w:ilvl="0">
      <w:start w:val="4"/>
      <w:numFmt w:val="decimal"/>
      <w:lvlText w:val="%1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8" w15:restartNumberingAfterBreak="0">
    <w:nsid w:val="5D084013"/>
    <w:multiLevelType w:val="multilevel"/>
    <w:tmpl w:val="AE7E8370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60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9" w15:restartNumberingAfterBreak="0">
    <w:nsid w:val="67032657"/>
    <w:multiLevelType w:val="hybridMultilevel"/>
    <w:tmpl w:val="767044BC"/>
    <w:lvl w:ilvl="0" w:tplc="258835AC">
      <w:start w:val="4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 w15:restartNumberingAfterBreak="0">
    <w:nsid w:val="6BEF7E20"/>
    <w:multiLevelType w:val="hybridMultilevel"/>
    <w:tmpl w:val="57061A4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01D62EC"/>
    <w:multiLevelType w:val="hybridMultilevel"/>
    <w:tmpl w:val="9000BA0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1812F6C"/>
    <w:multiLevelType w:val="hybridMultilevel"/>
    <w:tmpl w:val="C6B476D6"/>
    <w:lvl w:ilvl="0" w:tplc="AA983E34">
      <w:start w:val="2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 w16cid:durableId="1982230170">
    <w:abstractNumId w:val="7"/>
  </w:num>
  <w:num w:numId="2" w16cid:durableId="1502887659">
    <w:abstractNumId w:val="0"/>
  </w:num>
  <w:num w:numId="3" w16cid:durableId="110053661">
    <w:abstractNumId w:val="3"/>
  </w:num>
  <w:num w:numId="4" w16cid:durableId="1710686960">
    <w:abstractNumId w:val="1"/>
  </w:num>
  <w:num w:numId="5" w16cid:durableId="1748721760">
    <w:abstractNumId w:val="5"/>
  </w:num>
  <w:num w:numId="6" w16cid:durableId="443770707">
    <w:abstractNumId w:val="4"/>
  </w:num>
  <w:num w:numId="7" w16cid:durableId="1300498423">
    <w:abstractNumId w:val="8"/>
  </w:num>
  <w:num w:numId="8" w16cid:durableId="1375277414">
    <w:abstractNumId w:val="9"/>
  </w:num>
  <w:num w:numId="9" w16cid:durableId="1760298374">
    <w:abstractNumId w:val="12"/>
  </w:num>
  <w:num w:numId="10" w16cid:durableId="1556241075">
    <w:abstractNumId w:val="2"/>
  </w:num>
  <w:num w:numId="11" w16cid:durableId="409815026">
    <w:abstractNumId w:val="6"/>
  </w:num>
  <w:num w:numId="12" w16cid:durableId="1734815153">
    <w:abstractNumId w:val="10"/>
  </w:num>
  <w:num w:numId="13" w16cid:durableId="16286215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139E"/>
    <w:rsid w:val="00003BC7"/>
    <w:rsid w:val="00015408"/>
    <w:rsid w:val="000209E3"/>
    <w:rsid w:val="00104D4D"/>
    <w:rsid w:val="001422F4"/>
    <w:rsid w:val="001544C6"/>
    <w:rsid w:val="0035139E"/>
    <w:rsid w:val="003972E8"/>
    <w:rsid w:val="003C0607"/>
    <w:rsid w:val="00597216"/>
    <w:rsid w:val="0063456D"/>
    <w:rsid w:val="006A6075"/>
    <w:rsid w:val="007A3B77"/>
    <w:rsid w:val="008535F6"/>
    <w:rsid w:val="008630D6"/>
    <w:rsid w:val="00875FD5"/>
    <w:rsid w:val="008A4C7A"/>
    <w:rsid w:val="008B3ADF"/>
    <w:rsid w:val="008E49F7"/>
    <w:rsid w:val="00A6359B"/>
    <w:rsid w:val="00A81FFC"/>
    <w:rsid w:val="00AE446C"/>
    <w:rsid w:val="00B034D4"/>
    <w:rsid w:val="00BF25A0"/>
    <w:rsid w:val="00C153BC"/>
    <w:rsid w:val="00C22234"/>
    <w:rsid w:val="00C3388E"/>
    <w:rsid w:val="00C56676"/>
    <w:rsid w:val="00CE513A"/>
    <w:rsid w:val="00D65FB4"/>
    <w:rsid w:val="00E626DA"/>
    <w:rsid w:val="00EF7AEB"/>
    <w:rsid w:val="00F502C9"/>
    <w:rsid w:val="00F63772"/>
    <w:rsid w:val="00FA00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0C2AD7A"/>
  <w15:docId w15:val="{C59599E0-74B5-4380-AA16-F10EBCD4DD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" w:eastAsia="Times New Roman" w:hAnsi="Times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3388E"/>
    <w:pPr>
      <w:widowControl w:val="0"/>
    </w:pPr>
    <w:rPr>
      <w:sz w:val="24"/>
    </w:rPr>
  </w:style>
  <w:style w:type="paragraph" w:styleId="Heading1">
    <w:name w:val="heading 1"/>
    <w:basedOn w:val="Normal"/>
    <w:next w:val="Normal"/>
    <w:link w:val="Heading1Char"/>
    <w:qFormat/>
    <w:rsid w:val="00C153BC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0">
    <w:name w:val="p0"/>
    <w:basedOn w:val="Normal"/>
    <w:rsid w:val="00C3388E"/>
    <w:pPr>
      <w:tabs>
        <w:tab w:val="left" w:pos="720"/>
      </w:tabs>
      <w:spacing w:line="240" w:lineRule="atLeast"/>
      <w:jc w:val="both"/>
    </w:pPr>
  </w:style>
  <w:style w:type="paragraph" w:customStyle="1" w:styleId="c1">
    <w:name w:val="c1"/>
    <w:basedOn w:val="Normal"/>
    <w:rsid w:val="00C3388E"/>
    <w:pPr>
      <w:spacing w:line="240" w:lineRule="atLeast"/>
      <w:jc w:val="center"/>
    </w:pPr>
  </w:style>
  <w:style w:type="paragraph" w:customStyle="1" w:styleId="p2">
    <w:name w:val="p2"/>
    <w:basedOn w:val="Normal"/>
    <w:rsid w:val="00C3388E"/>
    <w:pPr>
      <w:tabs>
        <w:tab w:val="left" w:pos="720"/>
      </w:tabs>
      <w:spacing w:line="240" w:lineRule="atLeast"/>
    </w:pPr>
  </w:style>
  <w:style w:type="paragraph" w:customStyle="1" w:styleId="p3">
    <w:name w:val="p3"/>
    <w:basedOn w:val="Normal"/>
    <w:rsid w:val="00C3388E"/>
    <w:pPr>
      <w:tabs>
        <w:tab w:val="left" w:pos="360"/>
      </w:tabs>
      <w:spacing w:line="280" w:lineRule="atLeast"/>
    </w:pPr>
  </w:style>
  <w:style w:type="paragraph" w:styleId="ListParagraph">
    <w:name w:val="List Paragraph"/>
    <w:basedOn w:val="Normal"/>
    <w:uiPriority w:val="34"/>
    <w:qFormat/>
    <w:rsid w:val="00003BC7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C153BC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BodyText2">
    <w:name w:val="Body Text 2"/>
    <w:basedOn w:val="Normal"/>
    <w:link w:val="BodyText2Char"/>
    <w:rsid w:val="00A6359B"/>
    <w:pPr>
      <w:widowControl/>
    </w:pPr>
    <w:rPr>
      <w:rFonts w:ascii="Times New Roman" w:hAnsi="Times New Roman"/>
      <w:sz w:val="28"/>
    </w:rPr>
  </w:style>
  <w:style w:type="character" w:customStyle="1" w:styleId="BodyText2Char">
    <w:name w:val="Body Text 2 Char"/>
    <w:basedOn w:val="DefaultParagraphFont"/>
    <w:link w:val="BodyText2"/>
    <w:rsid w:val="00A6359B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282</Words>
  <Characters>1614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lectronics: ECE 3355</vt:lpstr>
    </vt:vector>
  </TitlesOfParts>
  <Company>Dept of ECE, University of Houston</Company>
  <LinksUpToDate>false</LinksUpToDate>
  <CharactersWithSpaces>18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onics: ECE 3355</dc:title>
  <dc:subject>Homework #8 BJT basics</dc:subject>
  <dc:creator>Dr. Dave</dc:creator>
  <cp:keywords/>
  <cp:lastModifiedBy>Shattuck, David P</cp:lastModifiedBy>
  <cp:revision>3</cp:revision>
  <cp:lastPrinted>2009-07-21T18:15:00Z</cp:lastPrinted>
  <dcterms:created xsi:type="dcterms:W3CDTF">2026-04-22T20:00:00Z</dcterms:created>
  <dcterms:modified xsi:type="dcterms:W3CDTF">2026-04-29T20:04:00Z</dcterms:modified>
</cp:coreProperties>
</file>